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0560"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07A0795" id="组合 2" o:spid="_x0000_s1026" style="position:absolute;left:0;text-align:left;margin-left:64.5pt;margin-top:3.7pt;width:322.5pt;height:60.75pt;z-index:251650560"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rsidSect="003201CF">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876307" w:rsidRPr="00876307" w:rsidRDefault="00DE385F" w:rsidP="00876307">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9E4398" w:rsidRPr="009E4398" w:rsidRDefault="00876307" w:rsidP="009E4398">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6E259F" w:rsidRPr="006E259F" w:rsidRDefault="009E4398"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9E4398"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6E259F" w:rsidRPr="001E40BF"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6E259F" w:rsidRDefault="00E34C32">
      <w:pPr>
        <w:widowControl/>
        <w:jc w:val="left"/>
        <w:rPr>
          <w:rFonts w:ascii="Times New Roman" w:eastAsia="宋体" w:hAnsi="Times New Roman" w:cs="Times New Roman"/>
          <w:sz w:val="24"/>
        </w:rPr>
        <w:sectPr w:rsidR="00E34C32" w:rsidRPr="006E259F" w:rsidSect="003201CF">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rsidSect="003201CF">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B6714A">
        <w:rPr>
          <w:noProof/>
        </w:rPr>
        <w:object w:dxaOrig="1440" w:dyaOrig="1440">
          <v:shape id="_x0000_s1027" type="#_x0000_t75" style="position:absolute;left:0;text-align:left;margin-left:0;margin-top:0;width:9pt;height:14.25pt;z-index:251667968;mso-position-horizontal:left;mso-position-horizontal-relative:text;mso-position-vertical-relative:text">
            <v:imagedata r:id="rId12" o:title=""/>
            <w10:wrap type="square" side="right"/>
          </v:shape>
          <o:OLEObject Type="Embed" ProgID="Equation.DSMT4" ShapeID="_x0000_s1027" DrawAspect="Content" ObjectID="_1589720502"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720418"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720419"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720420"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720421"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720422"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720423"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5408"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1312"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DC5DAE5"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336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100D49" id="直接箭头连接符 17" o:spid="_x0000_s1026" type="#_x0000_t32" style="position:absolute;left:0;text-align:left;margin-left:221.4pt;margin-top:140.7pt;width:0;height:18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2096"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D75B2B" id="矩形 37" o:spid="_x0000_s1026" style="position:absolute;left:0;text-align:left;margin-left:11.5pt;margin-top:190.75pt;width:382.8pt;height:7.2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5168"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D25B3C" id="矩形 36" o:spid="_x0000_s1026" style="position:absolute;left:0;text-align:left;margin-left:11.5pt;margin-top:176.35pt;width:382.8pt;height:7.2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0048"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7F7CCD" id="矩形 35" o:spid="_x0000_s1026" style="position:absolute;left:0;text-align:left;margin-left:11.65pt;margin-top:162pt;width:382.8pt;height:7.2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4902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753F1" id="矩形 34" o:spid="_x0000_s1026" style="position:absolute;left:0;text-align:left;margin-left:11.15pt;margin-top:147.85pt;width:382.8pt;height:7.2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48000"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A1254F" id="矩形 33" o:spid="_x0000_s1026" style="position:absolute;left:0;text-align:left;margin-left:11.25pt;margin-top:133.5pt;width:382.8pt;height:7.2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697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720424"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720425"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720426"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720427"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720428"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720429"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720430"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720431"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720432"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720433"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720434"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720435"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4384"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720436"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720437"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720438"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720439"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720440"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720441"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720442"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720443"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720444"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720445"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0" o:title=""/>
          </v:shape>
          <o:OLEObject Type="Embed" ProgID="Equation.DSMT4" ShapeID="_x0000_i1054" DrawAspect="Content" ObjectID="_1589720446" r:id="rId61"/>
        </w:object>
      </w:r>
      <w:r w:rsidR="00C4189E">
        <w:rPr>
          <w:rFonts w:hint="eastAsia"/>
        </w:rPr>
        <w:t>辆车的新过车时间</w:t>
      </w:r>
      <w:r w:rsidR="00C4189E" w:rsidRPr="00F0500E">
        <w:rPr>
          <w:position w:val="-10"/>
        </w:rPr>
        <w:object w:dxaOrig="480" w:dyaOrig="400">
          <v:shape id="_x0000_i1055" type="#_x0000_t75" style="width:24pt;height:20.25pt" o:ole="">
            <v:imagedata r:id="rId56" o:title=""/>
          </v:shape>
          <o:OLEObject Type="Embed" ProgID="Equation.DSMT4" ShapeID="_x0000_i1055" DrawAspect="Content" ObjectID="_1589720447" r:id="rId62"/>
        </w:object>
      </w:r>
      <w:r w:rsidR="00C4189E">
        <w:rPr>
          <w:rFonts w:hint="eastAsia"/>
        </w:rPr>
        <w:t>和新旅行时间</w:t>
      </w:r>
      <w:r w:rsidR="00C4189E" w:rsidRPr="00F0500E">
        <w:rPr>
          <w:position w:val="-10"/>
        </w:rPr>
        <w:object w:dxaOrig="400" w:dyaOrig="400">
          <v:shape id="_x0000_i1056" type="#_x0000_t75" style="width:20.25pt;height:20.25pt" o:ole="">
            <v:imagedata r:id="rId58" o:title=""/>
          </v:shape>
          <o:OLEObject Type="Embed" ProgID="Equation.DSMT4" ShapeID="_x0000_i1056" DrawAspect="Content" ObjectID="_1589720448"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4" o:title=""/>
          </v:shape>
          <o:OLEObject Type="Embed" ProgID="Equation.DSMT4" ShapeID="_x0000_i1057" DrawAspect="Content" ObjectID="_1589720449"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6" o:title=""/>
          </v:shape>
          <o:OLEObject Type="Embed" ProgID="Equation.DSMT4" ShapeID="_x0000_i1058" DrawAspect="Content" ObjectID="_1589720450" r:id="rId67"/>
        </w:object>
      </w:r>
      <w:r>
        <w:rPr>
          <w:rFonts w:hint="eastAsia"/>
        </w:rPr>
        <w:t>和</w:t>
      </w:r>
      <w:r w:rsidRPr="0076260C">
        <w:rPr>
          <w:position w:val="-10"/>
        </w:rPr>
        <w:object w:dxaOrig="400" w:dyaOrig="300">
          <v:shape id="_x0000_i1059" type="#_x0000_t75" style="width:20.25pt;height:15pt" o:ole="">
            <v:imagedata r:id="rId68" o:title=""/>
          </v:shape>
          <o:OLEObject Type="Embed" ProgID="Equation.DSMT4" ShapeID="_x0000_i1059" DrawAspect="Content" ObjectID="_1589720451" r:id="rId69"/>
        </w:object>
      </w:r>
      <w:r>
        <w:rPr>
          <w:rFonts w:hint="eastAsia"/>
        </w:rPr>
        <w:t>为第</w:t>
      </w:r>
      <w:r w:rsidR="00072D37" w:rsidRPr="0076260C">
        <w:rPr>
          <w:position w:val="-6"/>
        </w:rPr>
        <w:object w:dxaOrig="139" w:dyaOrig="240">
          <v:shape id="_x0000_i1060" type="#_x0000_t75" style="width:6.75pt;height:12pt" o:ole="">
            <v:imagedata r:id="rId70" o:title=""/>
          </v:shape>
          <o:OLEObject Type="Embed" ProgID="Equation.DSMT4" ShapeID="_x0000_i1060" DrawAspect="Content" ObjectID="_1589720452"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2" o:title=""/>
          </v:shape>
          <o:OLEObject Type="Embed" ProgID="Equation.DSMT4" ShapeID="_x0000_i1061" DrawAspect="Content" ObjectID="_1589720453" r:id="rId73"/>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4" o:title=""/>
          </v:shape>
          <o:OLEObject Type="Embed" ProgID="Equation.DSMT4" ShapeID="_x0000_i1062" DrawAspect="Content" ObjectID="_1589720454"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6" o:title=""/>
          </v:shape>
          <o:OLEObject Type="Embed" ProgID="Equation.DSMT4" ShapeID="_x0000_i1063" DrawAspect="Content" ObjectID="_1589720455" r:id="rId77"/>
        </w:object>
      </w:r>
      <w:r w:rsidR="00527B5E">
        <w:rPr>
          <w:rFonts w:hint="eastAsia"/>
        </w:rPr>
        <w:t>小于标称旅行时间</w:t>
      </w:r>
      <w:r w:rsidR="00527B5E" w:rsidRPr="0076260C">
        <w:rPr>
          <w:position w:val="-4"/>
        </w:rPr>
        <w:object w:dxaOrig="220" w:dyaOrig="240">
          <v:shape id="_x0000_i1064" type="#_x0000_t75" style="width:11.25pt;height:12pt" o:ole="">
            <v:imagedata r:id="rId78" o:title=""/>
          </v:shape>
          <o:OLEObject Type="Embed" ProgID="Equation.DSMT4" ShapeID="_x0000_i1064" DrawAspect="Content" ObjectID="_1589720456"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65" type="#_x0000_t75" style="width:39pt;height:12.75pt" o:ole="">
            <v:imagedata r:id="rId80" o:title=""/>
          </v:shape>
          <o:OLEObject Type="Embed" ProgID="Equation.DSMT4" ShapeID="_x0000_i1065" DrawAspect="Content" ObjectID="_1589720457"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66" type="#_x0000_t75" style="width:21.75pt;height:15.75pt" o:ole="">
            <v:imagedata r:id="rId82" o:title=""/>
          </v:shape>
          <o:OLEObject Type="Embed" ProgID="Equation.DSMT4" ShapeID="_x0000_i1066" DrawAspect="Content" ObjectID="_1589720458" r:id="rId83"/>
        </w:object>
      </w:r>
      <w:r w:rsidR="00A844A7">
        <w:rPr>
          <w:rFonts w:hint="eastAsia"/>
        </w:rPr>
        <w:t>和</w:t>
      </w:r>
      <w:r w:rsidR="00A844A7" w:rsidRPr="0076260C">
        <w:rPr>
          <w:position w:val="-10"/>
        </w:rPr>
        <w:object w:dxaOrig="400" w:dyaOrig="320">
          <v:shape id="_x0000_i1067" type="#_x0000_t75" style="width:20.25pt;height:15.75pt" o:ole="">
            <v:imagedata r:id="rId84" o:title=""/>
          </v:shape>
          <o:OLEObject Type="Embed" ProgID="Equation.DSMT4" ShapeID="_x0000_i1067" DrawAspect="Content" ObjectID="_1589720459"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6" o:title=""/>
          </v:shape>
          <o:OLEObject Type="Embed" ProgID="Equation.DSMT4" ShapeID="_x0000_i1068" DrawAspect="Content" ObjectID="_1589720460"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88" o:title=""/>
          </v:shape>
          <o:OLEObject Type="Embed" ProgID="Equation.DSMT4" ShapeID="_x0000_i1069" DrawAspect="Content" ObjectID="_1589720461" r:id="rId89"/>
        </w:object>
      </w:r>
      <w:r w:rsidR="00D32C53">
        <w:rPr>
          <w:rFonts w:hint="eastAsia"/>
        </w:rPr>
        <w:t>和</w:t>
      </w:r>
      <w:r w:rsidR="00D32C53" w:rsidRPr="0076260C">
        <w:rPr>
          <w:position w:val="-10"/>
        </w:rPr>
        <w:object w:dxaOrig="400" w:dyaOrig="320">
          <v:shape id="_x0000_i1070" type="#_x0000_t75" style="width:20.25pt;height:15.75pt" o:ole="">
            <v:imagedata r:id="rId90" o:title=""/>
          </v:shape>
          <o:OLEObject Type="Embed" ProgID="Equation.DSMT4" ShapeID="_x0000_i1070" DrawAspect="Content" ObjectID="_1589720462"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2" o:title=""/>
          </v:shape>
          <o:OLEObject Type="Embed" ProgID="Equation.DSMT4" ShapeID="_x0000_i1071" DrawAspect="Content" ObjectID="_1589720463"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4" o:title=""/>
                </v:shape>
                <o:OLEObject Type="Embed" ProgID="Equation.DSMT4" ShapeID="_x0000_i1072" DrawAspect="Content" ObjectID="_1589720464" r:id="rId95"/>
              </w:object>
            </w:r>
            <w:r w:rsidRPr="00BA3BFA">
              <w:rPr>
                <w:rFonts w:hint="eastAsia"/>
              </w:rPr>
              <w:t>,</w:t>
            </w:r>
            <w:r w:rsidRPr="00BA3BFA">
              <w:rPr>
                <w:position w:val="-6"/>
              </w:rPr>
              <w:object w:dxaOrig="180" w:dyaOrig="279">
                <v:shape id="_x0000_i1073" type="#_x0000_t75" style="width:9pt;height:13.5pt" o:ole="">
                  <v:imagedata r:id="rId96" o:title=""/>
                </v:shape>
                <o:OLEObject Type="Embed" ProgID="Equation.DSMT4" ShapeID="_x0000_i1073" DrawAspect="Content" ObjectID="_1589720465"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98" o:title=""/>
                </v:shape>
                <o:OLEObject Type="Embed" ProgID="Equation.DSMT4" ShapeID="_x0000_i1074" DrawAspect="Content" ObjectID="_1589720466"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0" o:title=""/>
                </v:shape>
                <o:OLEObject Type="Embed" ProgID="Equation.DSMT4" ShapeID="_x0000_i1075" DrawAspect="Content" ObjectID="_1589720467" r:id="rId101"/>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2" o:title=""/>
                </v:shape>
                <o:OLEObject Type="Embed" ProgID="Equation.DSMT4" ShapeID="_x0000_i1076" DrawAspect="Content" ObjectID="_1589720468"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4" o:title=""/>
                </v:shape>
                <o:OLEObject Type="Embed" ProgID="Equation.DSMT4" ShapeID="_x0000_i1077" DrawAspect="Content" ObjectID="_1589720469" r:id="rId105"/>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2" o:title=""/>
                </v:shape>
                <o:OLEObject Type="Embed" ProgID="Equation.DSMT4" ShapeID="_x0000_i1078" DrawAspect="Content" ObjectID="_1589720470"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7" o:title=""/>
                </v:shape>
                <o:OLEObject Type="Embed" ProgID="Equation.DSMT4" ShapeID="_x0000_i1079" DrawAspect="Content" ObjectID="_1589720471"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09" o:title=""/>
                </v:shape>
                <o:OLEObject Type="Embed" ProgID="Equation.DSMT4" ShapeID="_x0000_i1080" DrawAspect="Content" ObjectID="_1589720472" r:id="rId110"/>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1" o:title=""/>
                </v:shape>
                <o:OLEObject Type="Embed" ProgID="Equation.DSMT4" ShapeID="_x0000_i1081" DrawAspect="Content" ObjectID="_1589720473" r:id="rId112"/>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3" o:title=""/>
                </v:shape>
                <o:OLEObject Type="Embed" ProgID="Equation.DSMT4" ShapeID="_x0000_i1082" DrawAspect="Content" ObjectID="_1589720474"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5" o:title=""/>
                </v:shape>
                <o:OLEObject Type="Embed" ProgID="Equation.DSMT4" ShapeID="_x0000_i1083" DrawAspect="Content" ObjectID="_1589720475"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7" o:title=""/>
                </v:shape>
                <o:OLEObject Type="Embed" ProgID="Equation.DSMT4" ShapeID="_x0000_i1084" DrawAspect="Content" ObjectID="_1589720476"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19" o:title=""/>
                </v:shape>
                <o:OLEObject Type="Embed" ProgID="Equation.DSMT4" ShapeID="_x0000_i1085" DrawAspect="Content" ObjectID="_1589720477"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1" o:title=""/>
                </v:shape>
                <o:OLEObject Type="Embed" ProgID="Equation.DSMT4" ShapeID="_x0000_i1086" DrawAspect="Content" ObjectID="_1589720478"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3" o:title=""/>
                </v:shape>
                <o:OLEObject Type="Embed" ProgID="Equation.DSMT4" ShapeID="_x0000_i1087" DrawAspect="Content" ObjectID="_1589720479"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5" o:title=""/>
                </v:shape>
                <o:OLEObject Type="Embed" ProgID="Equation.DSMT4" ShapeID="_x0000_i1088" DrawAspect="Content" ObjectID="_1589720480"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7" o:title=""/>
                </v:shape>
                <o:OLEObject Type="Embed" ProgID="Equation.DSMT4" ShapeID="_x0000_i1089" DrawAspect="Content" ObjectID="_1589720481"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29" o:title=""/>
                </v:shape>
                <o:OLEObject Type="Embed" ProgID="Equation.DSMT4" ShapeID="_x0000_i1090" DrawAspect="Content" ObjectID="_1589720482"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1" o:title=""/>
                </v:shape>
                <o:OLEObject Type="Embed" ProgID="Equation.DSMT4" ShapeID="_x0000_i1091" DrawAspect="Content" ObjectID="_1589720483"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3" o:title=""/>
                </v:shape>
                <o:OLEObject Type="Embed" ProgID="Equation.DSMT4" ShapeID="_x0000_i1092" DrawAspect="Content" ObjectID="_1589720484"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5" o:title=""/>
                </v:shape>
                <o:OLEObject Type="Embed" ProgID="Equation.DSMT4" ShapeID="_x0000_i1093" DrawAspect="Content" ObjectID="_1589720485"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7" o:title=""/>
                </v:shape>
                <o:OLEObject Type="Embed" ProgID="Equation.DSMT4" ShapeID="_x0000_i1094" DrawAspect="Content" ObjectID="_1589720486"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39" o:title=""/>
                </v:shape>
                <o:OLEObject Type="Embed" ProgID="Equation.DSMT4" ShapeID="_x0000_i1095" DrawAspect="Content" ObjectID="_1589720487"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1" o:title=""/>
                </v:shape>
                <o:OLEObject Type="Embed" ProgID="Equation.DSMT4" ShapeID="_x0000_i1096" DrawAspect="Content" ObjectID="_1589720488"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3" o:title=""/>
                </v:shape>
                <o:OLEObject Type="Embed" ProgID="Equation.DSMT4" ShapeID="_x0000_i1097" DrawAspect="Content" ObjectID="_1589720489"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5" o:title=""/>
                </v:shape>
                <o:OLEObject Type="Embed" ProgID="Equation.DSMT4" ShapeID="_x0000_i1098" DrawAspect="Content" ObjectID="_1589720490"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7" o:title=""/>
                </v:shape>
                <o:OLEObject Type="Embed" ProgID="Equation.DSMT4" ShapeID="_x0000_i1099" DrawAspect="Content" ObjectID="_1589720491"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49" o:title=""/>
                </v:shape>
                <o:OLEObject Type="Embed" ProgID="Equation.DSMT4" ShapeID="_x0000_i1100" DrawAspect="Content" ObjectID="_1589720492"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1" o:title=""/>
                </v:shape>
                <o:OLEObject Type="Embed" ProgID="Equation.DSMT4" ShapeID="_x0000_i1101" DrawAspect="Content" ObjectID="_1589720493"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3" o:title=""/>
                </v:shape>
                <o:OLEObject Type="Embed" ProgID="Equation.DSMT4" ShapeID="_x0000_i1102" DrawAspect="Content" ObjectID="_1589720494"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5" o:title=""/>
                </v:shape>
                <o:OLEObject Type="Embed" ProgID="Equation.DSMT4" ShapeID="_x0000_i1103" DrawAspect="Content" ObjectID="_1589720495"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7" o:title=""/>
                </v:shape>
                <o:OLEObject Type="Embed" ProgID="Equation.DSMT4" ShapeID="_x0000_i1104" DrawAspect="Content" ObjectID="_1589720496"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59" o:title=""/>
                </v:shape>
                <o:OLEObject Type="Embed" ProgID="Equation.DSMT4" ShapeID="_x0000_i1105" DrawAspect="Content" ObjectID="_1589720497"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1" o:title=""/>
                </v:shape>
                <o:OLEObject Type="Embed" ProgID="Equation.DSMT4" ShapeID="_x0000_i1106" DrawAspect="Content" ObjectID="_1589720498"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3" o:title=""/>
                </v:shape>
                <o:OLEObject Type="Embed" ProgID="Equation.DSMT4" ShapeID="_x0000_i1107" DrawAspect="Content" ObjectID="_1589720499"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5" o:title=""/>
                </v:shape>
                <o:OLEObject Type="Embed" ProgID="Equation.DSMT4" ShapeID="_x0000_i1108" DrawAspect="Content" ObjectID="_1589720500"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7" o:title=""/>
                </v:shape>
                <o:OLEObject Type="Embed" ProgID="Equation.DSMT4" ShapeID="_x0000_i1109" DrawAspect="Content" ObjectID="_1589720501"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1072"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60288"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3120"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58240"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2336"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proofErr w:type="gramStart"/>
      <w:r>
        <w:t>3.4  ORM</w:t>
      </w:r>
      <w:proofErr w:type="gramEnd"/>
    </w:p>
    <w:p w:rsidR="00EC4AC6" w:rsidRDefault="003E3879" w:rsidP="003E3879">
      <w:pPr>
        <w:pStyle w:val="-3"/>
      </w:pPr>
      <w:r>
        <w:rPr>
          <w:rFonts w:hint="eastAsia"/>
        </w:rPr>
        <w:t>3</w:t>
      </w:r>
      <w:r>
        <w:t>.4.1</w:t>
      </w:r>
      <w:r w:rsidR="00E353E8">
        <w:t xml:space="preserve">  </w:t>
      </w:r>
      <w:r w:rsidR="00E353E8">
        <w:rPr>
          <w:rFonts w:hint="eastAsia"/>
        </w:rPr>
        <w:t>关系模型与对象模型的阻抗不匹配问题</w:t>
      </w:r>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54144"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659264"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r>
        <w:rPr>
          <w:rFonts w:hint="eastAsia"/>
        </w:rPr>
        <w:t>3</w:t>
      </w:r>
      <w:r>
        <w:t xml:space="preserve">.4.2  </w:t>
      </w:r>
      <w:r>
        <w:rPr>
          <w:rFonts w:hint="eastAsia"/>
        </w:rPr>
        <w:t>对象</w:t>
      </w:r>
      <w:r>
        <w:rPr>
          <w:rFonts w:hint="eastAsia"/>
        </w:rPr>
        <w:t>-</w:t>
      </w:r>
      <w:r>
        <w:rPr>
          <w:rFonts w:hint="eastAsia"/>
        </w:rPr>
        <w:t>关系映射</w:t>
      </w:r>
    </w:p>
    <w:p w:rsidR="00A9148A" w:rsidRDefault="00BF6C09" w:rsidP="00A9148A">
      <w:pPr>
        <w:pStyle w:val="-8"/>
        <w:ind w:firstLine="480"/>
      </w:pPr>
      <w:r>
        <w:rPr>
          <w:rFonts w:hint="eastAsia"/>
        </w:rPr>
        <w:lastRenderedPageBreak/>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责</w:t>
      </w:r>
      <w:proofErr w:type="gramEnd"/>
      <w:r w:rsidR="00663883">
        <w:rPr>
          <w:rFonts w:hint="eastAsia"/>
        </w:rPr>
        <w:t>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7216"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8]</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r>
        <w:t xml:space="preserve">3.5  </w:t>
      </w:r>
      <w:r>
        <w:rPr>
          <w:rFonts w:hint="eastAsia"/>
        </w:rPr>
        <w:t>网页前端</w:t>
      </w:r>
    </w:p>
    <w:p w:rsidR="003A42BA" w:rsidRDefault="003A42BA" w:rsidP="003A42BA">
      <w:pPr>
        <w:pStyle w:val="-3"/>
      </w:pPr>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AD0B19" w:rsidRPr="00AD0B19">
        <w:rPr>
          <w:vertAlign w:val="superscript"/>
        </w:rPr>
        <w:t>9]</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r>
        <w:rPr>
          <w:rFonts w:hint="eastAsia"/>
        </w:rPr>
        <w:t>3</w:t>
      </w:r>
      <w:r>
        <w:t>.5.2</w:t>
      </w:r>
      <w:r w:rsidR="00AD7905">
        <w:t xml:space="preserve">  </w:t>
      </w:r>
      <w:r w:rsidR="002A6716">
        <w:rPr>
          <w:rFonts w:hint="eastAsia"/>
        </w:rPr>
        <w:t>响应式页面设计</w:t>
      </w:r>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56192"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r>
        <w:rPr>
          <w:rFonts w:hint="eastAsia"/>
        </w:rPr>
        <w:t>3</w:t>
      </w:r>
      <w:r>
        <w:t>.5.3</w:t>
      </w:r>
      <w:r w:rsidR="008A651C">
        <w:t xml:space="preserve">  </w:t>
      </w:r>
      <w:r w:rsidR="008A651C">
        <w:rPr>
          <w:rFonts w:hint="eastAsia"/>
        </w:rPr>
        <w:t>浏览器兼容问题</w:t>
      </w:r>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E065C1" w:rsidRPr="00E065C1">
        <w:rPr>
          <w:vertAlign w:val="superscript"/>
        </w:rPr>
        <w:t>10]</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置</w:t>
      </w:r>
      <w:proofErr w:type="gramEnd"/>
      <w:r>
        <w:rPr>
          <w:rFonts w:hint="eastAsia"/>
        </w:rPr>
        <w:t>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r>
        <w:rPr>
          <w:rFonts w:hint="eastAsia"/>
        </w:rPr>
        <w:t>3</w:t>
      </w:r>
      <w:r>
        <w:t xml:space="preserve">.6  </w:t>
      </w:r>
      <w:r>
        <w:rPr>
          <w:rFonts w:hint="eastAsia"/>
        </w:rPr>
        <w:t>技术选型</w:t>
      </w:r>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p>
    <w:p w:rsidR="008E1FBB" w:rsidRDefault="00B711C8" w:rsidP="00B711C8">
      <w:pPr>
        <w:pStyle w:val="-1"/>
      </w:pPr>
      <w:r>
        <w:rPr>
          <w:rFonts w:hint="eastAsia"/>
        </w:rPr>
        <w:t>4</w:t>
      </w:r>
      <w:r>
        <w:t xml:space="preserve">.1  </w:t>
      </w:r>
      <w:r>
        <w:rPr>
          <w:rFonts w:hint="eastAsia"/>
        </w:rPr>
        <w:t>系统实现目的</w:t>
      </w:r>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r>
        <w:rPr>
          <w:rFonts w:hint="eastAsia"/>
        </w:rPr>
        <w:t>4</w:t>
      </w:r>
      <w:r>
        <w:t xml:space="preserve">.2  </w:t>
      </w:r>
      <w:r>
        <w:rPr>
          <w:rFonts w:hint="eastAsia"/>
        </w:rPr>
        <w:t>系统功能需求分析</w:t>
      </w:r>
    </w:p>
    <w:p w:rsidR="00911169" w:rsidRDefault="004E01D7" w:rsidP="00911169">
      <w:pPr>
        <w:pStyle w:val="-8"/>
        <w:ind w:firstLine="480"/>
      </w:pPr>
      <w:r>
        <w:rPr>
          <w:noProof/>
        </w:rPr>
        <w:drawing>
          <wp:anchor distT="0" distB="0" distL="114300" distR="114300" simplePos="0" relativeHeight="251667456"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r>
        <w:rPr>
          <w:rFonts w:hint="eastAsia"/>
        </w:rPr>
        <w:t>4</w:t>
      </w:r>
      <w:r>
        <w:t xml:space="preserve">.3  </w:t>
      </w:r>
      <w:r w:rsidR="004D2126">
        <w:rPr>
          <w:rFonts w:hint="eastAsia"/>
        </w:rPr>
        <w:t>系统</w:t>
      </w:r>
      <w:r w:rsidR="001361E0">
        <w:rPr>
          <w:rFonts w:hint="eastAsia"/>
        </w:rPr>
        <w:t>模块设计</w:t>
      </w:r>
    </w:p>
    <w:p w:rsidR="001361E0" w:rsidRDefault="00626B42" w:rsidP="00201DE2">
      <w:pPr>
        <w:pStyle w:val="-3"/>
      </w:pPr>
      <w:r>
        <w:rPr>
          <w:rFonts w:hint="eastAsia"/>
        </w:rPr>
        <w:t>4</w:t>
      </w:r>
      <w:r>
        <w:t>.3.1</w:t>
      </w:r>
      <w:r w:rsidR="005620EC">
        <w:t xml:space="preserve">  </w:t>
      </w:r>
      <w:r w:rsidR="005620EC">
        <w:rPr>
          <w:rFonts w:hint="eastAsia"/>
        </w:rPr>
        <w:t>系统架构</w:t>
      </w:r>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68992"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r>
        <w:rPr>
          <w:rFonts w:hint="eastAsia"/>
        </w:rPr>
        <w:lastRenderedPageBreak/>
        <w:t>4</w:t>
      </w:r>
      <w:r>
        <w:t>.3.2</w:t>
      </w:r>
      <w:r w:rsidR="007530DC">
        <w:t xml:space="preserve"> </w:t>
      </w:r>
      <w:r w:rsidR="00473DDC">
        <w:rPr>
          <w:rFonts w:hint="eastAsia"/>
        </w:rPr>
        <w:t>数据分析处理模块</w:t>
      </w:r>
    </w:p>
    <w:p w:rsidR="00BA449F" w:rsidRPr="00201DE2" w:rsidRDefault="00BA449F" w:rsidP="00BA449F">
      <w:pPr>
        <w:pStyle w:val="-8"/>
        <w:ind w:firstLine="480"/>
        <w:rPr>
          <w:rFonts w:hint="eastAsia"/>
        </w:rPr>
      </w:pPr>
      <w:bookmarkStart w:id="1" w:name="_GoBack"/>
      <w:bookmarkEnd w:id="1"/>
    </w:p>
    <w:sectPr w:rsidR="00BA449F" w:rsidRPr="00201DE2"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5B1E" w:rsidRDefault="00BB5B1E" w:rsidP="00A81316">
      <w:r>
        <w:separator/>
      </w:r>
    </w:p>
  </w:endnote>
  <w:endnote w:type="continuationSeparator" w:id="0">
    <w:p w:rsidR="00BB5B1E" w:rsidRDefault="00BB5B1E"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5B1E" w:rsidRDefault="00BB5B1E" w:rsidP="00A81316">
      <w:r>
        <w:separator/>
      </w:r>
    </w:p>
  </w:footnote>
  <w:footnote w:type="continuationSeparator" w:id="0">
    <w:p w:rsidR="00BB5B1E" w:rsidRDefault="00BB5B1E"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61E3B"/>
    <w:multiLevelType w:val="hybridMultilevel"/>
    <w:tmpl w:val="0F627C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0"/>
  </w:num>
  <w:num w:numId="3">
    <w:abstractNumId w:val="7"/>
  </w:num>
  <w:num w:numId="4">
    <w:abstractNumId w:val="11"/>
  </w:num>
  <w:num w:numId="5">
    <w:abstractNumId w:val="12"/>
  </w:num>
  <w:num w:numId="6">
    <w:abstractNumId w:val="1"/>
  </w:num>
  <w:num w:numId="7">
    <w:abstractNumId w:val="9"/>
  </w:num>
  <w:num w:numId="8">
    <w:abstractNumId w:val="6"/>
  </w:num>
  <w:num w:numId="9">
    <w:abstractNumId w:val="8"/>
  </w:num>
  <w:num w:numId="10">
    <w:abstractNumId w:val="0"/>
  </w:num>
  <w:num w:numId="11">
    <w:abstractNumId w:val="4"/>
  </w:num>
  <w:num w:numId="12">
    <w:abstractNumId w:val="2"/>
  </w:num>
  <w:num w:numId="13">
    <w:abstractNumId w:val="3"/>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202CB"/>
    <w:rsid w:val="00020815"/>
    <w:rsid w:val="000247BC"/>
    <w:rsid w:val="00024FF3"/>
    <w:rsid w:val="00026CA7"/>
    <w:rsid w:val="00034A1E"/>
    <w:rsid w:val="00037F09"/>
    <w:rsid w:val="0004107E"/>
    <w:rsid w:val="0004193A"/>
    <w:rsid w:val="00042BAA"/>
    <w:rsid w:val="00043E59"/>
    <w:rsid w:val="000444D4"/>
    <w:rsid w:val="00045585"/>
    <w:rsid w:val="000455B6"/>
    <w:rsid w:val="00046DC7"/>
    <w:rsid w:val="00050525"/>
    <w:rsid w:val="0005414D"/>
    <w:rsid w:val="00054E88"/>
    <w:rsid w:val="000556B8"/>
    <w:rsid w:val="00056217"/>
    <w:rsid w:val="00057348"/>
    <w:rsid w:val="00062CA6"/>
    <w:rsid w:val="000658DA"/>
    <w:rsid w:val="0007021D"/>
    <w:rsid w:val="00071EAC"/>
    <w:rsid w:val="000724BE"/>
    <w:rsid w:val="00072624"/>
    <w:rsid w:val="00072D37"/>
    <w:rsid w:val="00073C72"/>
    <w:rsid w:val="000767E3"/>
    <w:rsid w:val="00076C22"/>
    <w:rsid w:val="00077543"/>
    <w:rsid w:val="000810EA"/>
    <w:rsid w:val="0008163A"/>
    <w:rsid w:val="00085D22"/>
    <w:rsid w:val="0008749B"/>
    <w:rsid w:val="000910BA"/>
    <w:rsid w:val="00091F6D"/>
    <w:rsid w:val="000927D1"/>
    <w:rsid w:val="00092F0E"/>
    <w:rsid w:val="000942B9"/>
    <w:rsid w:val="000951FE"/>
    <w:rsid w:val="000A078D"/>
    <w:rsid w:val="000A49DC"/>
    <w:rsid w:val="000A7032"/>
    <w:rsid w:val="000B64C8"/>
    <w:rsid w:val="000C3827"/>
    <w:rsid w:val="000C3BC1"/>
    <w:rsid w:val="000C43B4"/>
    <w:rsid w:val="000C7E37"/>
    <w:rsid w:val="000D7641"/>
    <w:rsid w:val="000E0326"/>
    <w:rsid w:val="000E4F68"/>
    <w:rsid w:val="000F1478"/>
    <w:rsid w:val="000F6590"/>
    <w:rsid w:val="00101985"/>
    <w:rsid w:val="001030B8"/>
    <w:rsid w:val="001076A2"/>
    <w:rsid w:val="00116067"/>
    <w:rsid w:val="00121962"/>
    <w:rsid w:val="001220DA"/>
    <w:rsid w:val="0012219A"/>
    <w:rsid w:val="001326F9"/>
    <w:rsid w:val="001361E0"/>
    <w:rsid w:val="00140FD0"/>
    <w:rsid w:val="00141EAD"/>
    <w:rsid w:val="00142AEF"/>
    <w:rsid w:val="00143355"/>
    <w:rsid w:val="00143AB4"/>
    <w:rsid w:val="00145DA6"/>
    <w:rsid w:val="001506C8"/>
    <w:rsid w:val="00154A41"/>
    <w:rsid w:val="00156030"/>
    <w:rsid w:val="001560CB"/>
    <w:rsid w:val="0015640A"/>
    <w:rsid w:val="00160A47"/>
    <w:rsid w:val="00163869"/>
    <w:rsid w:val="00165875"/>
    <w:rsid w:val="00166103"/>
    <w:rsid w:val="00167F53"/>
    <w:rsid w:val="001711EE"/>
    <w:rsid w:val="00171C0E"/>
    <w:rsid w:val="00173B2F"/>
    <w:rsid w:val="00173F8A"/>
    <w:rsid w:val="00177445"/>
    <w:rsid w:val="001817B0"/>
    <w:rsid w:val="001871E3"/>
    <w:rsid w:val="00193B24"/>
    <w:rsid w:val="00194134"/>
    <w:rsid w:val="00195978"/>
    <w:rsid w:val="00195A12"/>
    <w:rsid w:val="00196693"/>
    <w:rsid w:val="001A2E5F"/>
    <w:rsid w:val="001A3992"/>
    <w:rsid w:val="001B022A"/>
    <w:rsid w:val="001B6423"/>
    <w:rsid w:val="001B794D"/>
    <w:rsid w:val="001C3B00"/>
    <w:rsid w:val="001C448D"/>
    <w:rsid w:val="001D09FF"/>
    <w:rsid w:val="001D259C"/>
    <w:rsid w:val="001D40CA"/>
    <w:rsid w:val="001D69B2"/>
    <w:rsid w:val="001E00C7"/>
    <w:rsid w:val="001E20A3"/>
    <w:rsid w:val="001E27BE"/>
    <w:rsid w:val="001E3BA6"/>
    <w:rsid w:val="001E3C4F"/>
    <w:rsid w:val="001E40BF"/>
    <w:rsid w:val="001E54A4"/>
    <w:rsid w:val="001E75F2"/>
    <w:rsid w:val="001F04DC"/>
    <w:rsid w:val="001F21E2"/>
    <w:rsid w:val="001F4007"/>
    <w:rsid w:val="002010AE"/>
    <w:rsid w:val="002012B6"/>
    <w:rsid w:val="00201DE2"/>
    <w:rsid w:val="002023B1"/>
    <w:rsid w:val="00210DCA"/>
    <w:rsid w:val="002112D8"/>
    <w:rsid w:val="00211A3B"/>
    <w:rsid w:val="002175AE"/>
    <w:rsid w:val="002209A1"/>
    <w:rsid w:val="0022236C"/>
    <w:rsid w:val="0022237D"/>
    <w:rsid w:val="002302F6"/>
    <w:rsid w:val="00231986"/>
    <w:rsid w:val="00235DC7"/>
    <w:rsid w:val="0023689A"/>
    <w:rsid w:val="00236CA3"/>
    <w:rsid w:val="002371DD"/>
    <w:rsid w:val="00237D01"/>
    <w:rsid w:val="002404A5"/>
    <w:rsid w:val="00241556"/>
    <w:rsid w:val="00242DA0"/>
    <w:rsid w:val="00245BE8"/>
    <w:rsid w:val="00250629"/>
    <w:rsid w:val="00250689"/>
    <w:rsid w:val="00250E1E"/>
    <w:rsid w:val="00251248"/>
    <w:rsid w:val="00253D72"/>
    <w:rsid w:val="00254764"/>
    <w:rsid w:val="00254FA2"/>
    <w:rsid w:val="002560CF"/>
    <w:rsid w:val="002563EE"/>
    <w:rsid w:val="00261498"/>
    <w:rsid w:val="00264D13"/>
    <w:rsid w:val="00265F44"/>
    <w:rsid w:val="00270C24"/>
    <w:rsid w:val="00272408"/>
    <w:rsid w:val="002738CA"/>
    <w:rsid w:val="002769B2"/>
    <w:rsid w:val="00277C09"/>
    <w:rsid w:val="00280CD8"/>
    <w:rsid w:val="002837D8"/>
    <w:rsid w:val="0028564D"/>
    <w:rsid w:val="00286A3C"/>
    <w:rsid w:val="00290604"/>
    <w:rsid w:val="0029068C"/>
    <w:rsid w:val="00292E65"/>
    <w:rsid w:val="002A3CFD"/>
    <w:rsid w:val="002A5C47"/>
    <w:rsid w:val="002A6716"/>
    <w:rsid w:val="002B0EA8"/>
    <w:rsid w:val="002B15CC"/>
    <w:rsid w:val="002B39FC"/>
    <w:rsid w:val="002B42CC"/>
    <w:rsid w:val="002B5C91"/>
    <w:rsid w:val="002C7161"/>
    <w:rsid w:val="002D372E"/>
    <w:rsid w:val="002D4E49"/>
    <w:rsid w:val="002E356C"/>
    <w:rsid w:val="002E41A9"/>
    <w:rsid w:val="002E57C3"/>
    <w:rsid w:val="002E7D46"/>
    <w:rsid w:val="002F4121"/>
    <w:rsid w:val="002F5D42"/>
    <w:rsid w:val="002F7437"/>
    <w:rsid w:val="003067B3"/>
    <w:rsid w:val="00310AC6"/>
    <w:rsid w:val="00312F32"/>
    <w:rsid w:val="00313A87"/>
    <w:rsid w:val="00315127"/>
    <w:rsid w:val="00317AFD"/>
    <w:rsid w:val="003201CF"/>
    <w:rsid w:val="0032065A"/>
    <w:rsid w:val="00321CD7"/>
    <w:rsid w:val="00324768"/>
    <w:rsid w:val="003251D3"/>
    <w:rsid w:val="00325B63"/>
    <w:rsid w:val="00326B13"/>
    <w:rsid w:val="00330A03"/>
    <w:rsid w:val="0033154D"/>
    <w:rsid w:val="00331F82"/>
    <w:rsid w:val="00331FC9"/>
    <w:rsid w:val="00336978"/>
    <w:rsid w:val="003444E1"/>
    <w:rsid w:val="00344677"/>
    <w:rsid w:val="00352702"/>
    <w:rsid w:val="0036283F"/>
    <w:rsid w:val="00363089"/>
    <w:rsid w:val="003635B9"/>
    <w:rsid w:val="00363EE5"/>
    <w:rsid w:val="00365440"/>
    <w:rsid w:val="00365AB2"/>
    <w:rsid w:val="00372861"/>
    <w:rsid w:val="0037416D"/>
    <w:rsid w:val="00375A85"/>
    <w:rsid w:val="00377495"/>
    <w:rsid w:val="00381F1D"/>
    <w:rsid w:val="00384DDB"/>
    <w:rsid w:val="003918C5"/>
    <w:rsid w:val="00394ACB"/>
    <w:rsid w:val="003A0133"/>
    <w:rsid w:val="003A101C"/>
    <w:rsid w:val="003A3DDB"/>
    <w:rsid w:val="003A42BA"/>
    <w:rsid w:val="003A5219"/>
    <w:rsid w:val="003A57B1"/>
    <w:rsid w:val="003A6EC6"/>
    <w:rsid w:val="003A7C4C"/>
    <w:rsid w:val="003B1689"/>
    <w:rsid w:val="003B2EC7"/>
    <w:rsid w:val="003B3C5A"/>
    <w:rsid w:val="003B4285"/>
    <w:rsid w:val="003B43E1"/>
    <w:rsid w:val="003B4A72"/>
    <w:rsid w:val="003B53D1"/>
    <w:rsid w:val="003B6F66"/>
    <w:rsid w:val="003C28D9"/>
    <w:rsid w:val="003C2B6C"/>
    <w:rsid w:val="003C408E"/>
    <w:rsid w:val="003C5A72"/>
    <w:rsid w:val="003D0802"/>
    <w:rsid w:val="003D3FB9"/>
    <w:rsid w:val="003D5782"/>
    <w:rsid w:val="003E1C7D"/>
    <w:rsid w:val="003E2A96"/>
    <w:rsid w:val="003E3879"/>
    <w:rsid w:val="003E396A"/>
    <w:rsid w:val="003E4BF5"/>
    <w:rsid w:val="003F2724"/>
    <w:rsid w:val="003F5287"/>
    <w:rsid w:val="003F752E"/>
    <w:rsid w:val="003F76B0"/>
    <w:rsid w:val="003F7D58"/>
    <w:rsid w:val="003F7D83"/>
    <w:rsid w:val="00402DF5"/>
    <w:rsid w:val="0040422B"/>
    <w:rsid w:val="00405450"/>
    <w:rsid w:val="00406369"/>
    <w:rsid w:val="004130FD"/>
    <w:rsid w:val="00415C22"/>
    <w:rsid w:val="00416519"/>
    <w:rsid w:val="004213D1"/>
    <w:rsid w:val="00424244"/>
    <w:rsid w:val="0042447D"/>
    <w:rsid w:val="00425CC9"/>
    <w:rsid w:val="0042713D"/>
    <w:rsid w:val="0043188B"/>
    <w:rsid w:val="00433B04"/>
    <w:rsid w:val="004347CC"/>
    <w:rsid w:val="00440606"/>
    <w:rsid w:val="00444CAD"/>
    <w:rsid w:val="00445F79"/>
    <w:rsid w:val="00446526"/>
    <w:rsid w:val="00450465"/>
    <w:rsid w:val="004507B8"/>
    <w:rsid w:val="00454529"/>
    <w:rsid w:val="0045540D"/>
    <w:rsid w:val="004555BE"/>
    <w:rsid w:val="0045577B"/>
    <w:rsid w:val="00462370"/>
    <w:rsid w:val="00462A46"/>
    <w:rsid w:val="004708B8"/>
    <w:rsid w:val="00471B36"/>
    <w:rsid w:val="00473DDC"/>
    <w:rsid w:val="0048125D"/>
    <w:rsid w:val="0048628C"/>
    <w:rsid w:val="00487771"/>
    <w:rsid w:val="004910D0"/>
    <w:rsid w:val="004920A4"/>
    <w:rsid w:val="00492358"/>
    <w:rsid w:val="0049460F"/>
    <w:rsid w:val="00494C3C"/>
    <w:rsid w:val="004A14E0"/>
    <w:rsid w:val="004A4339"/>
    <w:rsid w:val="004A76AD"/>
    <w:rsid w:val="004A7DE4"/>
    <w:rsid w:val="004B203A"/>
    <w:rsid w:val="004B3009"/>
    <w:rsid w:val="004B37C9"/>
    <w:rsid w:val="004B4450"/>
    <w:rsid w:val="004B7188"/>
    <w:rsid w:val="004B7648"/>
    <w:rsid w:val="004C08E9"/>
    <w:rsid w:val="004C0952"/>
    <w:rsid w:val="004C6D2C"/>
    <w:rsid w:val="004D2126"/>
    <w:rsid w:val="004D2289"/>
    <w:rsid w:val="004D3469"/>
    <w:rsid w:val="004D433D"/>
    <w:rsid w:val="004D4CFB"/>
    <w:rsid w:val="004D53A2"/>
    <w:rsid w:val="004D5C44"/>
    <w:rsid w:val="004E01D7"/>
    <w:rsid w:val="004E1255"/>
    <w:rsid w:val="004E46D9"/>
    <w:rsid w:val="004E79C2"/>
    <w:rsid w:val="004F07E1"/>
    <w:rsid w:val="004F5CF2"/>
    <w:rsid w:val="004F5FF1"/>
    <w:rsid w:val="004F6302"/>
    <w:rsid w:val="004F6585"/>
    <w:rsid w:val="004F7574"/>
    <w:rsid w:val="00500C02"/>
    <w:rsid w:val="00502A2C"/>
    <w:rsid w:val="00502DC5"/>
    <w:rsid w:val="005050BF"/>
    <w:rsid w:val="00507618"/>
    <w:rsid w:val="00507E31"/>
    <w:rsid w:val="00511F4E"/>
    <w:rsid w:val="0051287C"/>
    <w:rsid w:val="0051738C"/>
    <w:rsid w:val="00523016"/>
    <w:rsid w:val="00525630"/>
    <w:rsid w:val="00527AB2"/>
    <w:rsid w:val="00527B5E"/>
    <w:rsid w:val="005304AE"/>
    <w:rsid w:val="005307C9"/>
    <w:rsid w:val="005369FB"/>
    <w:rsid w:val="00545376"/>
    <w:rsid w:val="005455D0"/>
    <w:rsid w:val="00557F8C"/>
    <w:rsid w:val="00560200"/>
    <w:rsid w:val="005620EC"/>
    <w:rsid w:val="00563B5A"/>
    <w:rsid w:val="00563FAD"/>
    <w:rsid w:val="00564E26"/>
    <w:rsid w:val="005666A4"/>
    <w:rsid w:val="00567FE5"/>
    <w:rsid w:val="005731CC"/>
    <w:rsid w:val="00575B28"/>
    <w:rsid w:val="00577CF2"/>
    <w:rsid w:val="005805B3"/>
    <w:rsid w:val="005812E5"/>
    <w:rsid w:val="00582A70"/>
    <w:rsid w:val="0058418C"/>
    <w:rsid w:val="00590E1F"/>
    <w:rsid w:val="005970E2"/>
    <w:rsid w:val="00597E12"/>
    <w:rsid w:val="005A022F"/>
    <w:rsid w:val="005A077E"/>
    <w:rsid w:val="005A1AE1"/>
    <w:rsid w:val="005A3895"/>
    <w:rsid w:val="005A6565"/>
    <w:rsid w:val="005A774D"/>
    <w:rsid w:val="005A78F6"/>
    <w:rsid w:val="005B1E37"/>
    <w:rsid w:val="005B4DA8"/>
    <w:rsid w:val="005B5331"/>
    <w:rsid w:val="005B658F"/>
    <w:rsid w:val="005C02F4"/>
    <w:rsid w:val="005C07CE"/>
    <w:rsid w:val="005C1067"/>
    <w:rsid w:val="005C2E43"/>
    <w:rsid w:val="005C49BA"/>
    <w:rsid w:val="005C4B79"/>
    <w:rsid w:val="005D19E5"/>
    <w:rsid w:val="005D2275"/>
    <w:rsid w:val="005D2B77"/>
    <w:rsid w:val="005D2C35"/>
    <w:rsid w:val="005D3CCD"/>
    <w:rsid w:val="005D4030"/>
    <w:rsid w:val="005D4FB1"/>
    <w:rsid w:val="005E1F47"/>
    <w:rsid w:val="005E3C76"/>
    <w:rsid w:val="005F4505"/>
    <w:rsid w:val="005F7849"/>
    <w:rsid w:val="0060091D"/>
    <w:rsid w:val="006033BA"/>
    <w:rsid w:val="0060560A"/>
    <w:rsid w:val="00606FBE"/>
    <w:rsid w:val="006078B7"/>
    <w:rsid w:val="006152B1"/>
    <w:rsid w:val="00617DC2"/>
    <w:rsid w:val="00625B9A"/>
    <w:rsid w:val="00626B42"/>
    <w:rsid w:val="0063134E"/>
    <w:rsid w:val="00631CC1"/>
    <w:rsid w:val="0063209E"/>
    <w:rsid w:val="0063280D"/>
    <w:rsid w:val="0063374B"/>
    <w:rsid w:val="0063468D"/>
    <w:rsid w:val="00634D34"/>
    <w:rsid w:val="006368E9"/>
    <w:rsid w:val="00640F6C"/>
    <w:rsid w:val="00643007"/>
    <w:rsid w:val="006462A0"/>
    <w:rsid w:val="006533CE"/>
    <w:rsid w:val="00654D4A"/>
    <w:rsid w:val="006553B7"/>
    <w:rsid w:val="00663883"/>
    <w:rsid w:val="0066495D"/>
    <w:rsid w:val="00664BC6"/>
    <w:rsid w:val="00665013"/>
    <w:rsid w:val="006662A9"/>
    <w:rsid w:val="00666AC4"/>
    <w:rsid w:val="0067167C"/>
    <w:rsid w:val="00671763"/>
    <w:rsid w:val="00672AC4"/>
    <w:rsid w:val="0067352D"/>
    <w:rsid w:val="00673660"/>
    <w:rsid w:val="00674B02"/>
    <w:rsid w:val="00675C06"/>
    <w:rsid w:val="00676A42"/>
    <w:rsid w:val="00676D87"/>
    <w:rsid w:val="0068127E"/>
    <w:rsid w:val="00682FAB"/>
    <w:rsid w:val="0068613A"/>
    <w:rsid w:val="00687F81"/>
    <w:rsid w:val="00690C96"/>
    <w:rsid w:val="006A21AB"/>
    <w:rsid w:val="006A3F72"/>
    <w:rsid w:val="006B0900"/>
    <w:rsid w:val="006B2362"/>
    <w:rsid w:val="006B3B82"/>
    <w:rsid w:val="006B3D8E"/>
    <w:rsid w:val="006B443A"/>
    <w:rsid w:val="006B5855"/>
    <w:rsid w:val="006B5933"/>
    <w:rsid w:val="006C3F70"/>
    <w:rsid w:val="006C42F8"/>
    <w:rsid w:val="006D4BCB"/>
    <w:rsid w:val="006D50F4"/>
    <w:rsid w:val="006D592C"/>
    <w:rsid w:val="006E1615"/>
    <w:rsid w:val="006E259F"/>
    <w:rsid w:val="006E52C0"/>
    <w:rsid w:val="006E6E1C"/>
    <w:rsid w:val="006F0805"/>
    <w:rsid w:val="006F165A"/>
    <w:rsid w:val="006F29B6"/>
    <w:rsid w:val="006F2D6E"/>
    <w:rsid w:val="006F5E05"/>
    <w:rsid w:val="006F6756"/>
    <w:rsid w:val="00703E4A"/>
    <w:rsid w:val="00704DE9"/>
    <w:rsid w:val="00707FB0"/>
    <w:rsid w:val="0071150F"/>
    <w:rsid w:val="007117A9"/>
    <w:rsid w:val="0071690C"/>
    <w:rsid w:val="007230AF"/>
    <w:rsid w:val="00724404"/>
    <w:rsid w:val="00730188"/>
    <w:rsid w:val="00731D2F"/>
    <w:rsid w:val="007344B0"/>
    <w:rsid w:val="007373D0"/>
    <w:rsid w:val="00737F2A"/>
    <w:rsid w:val="00740B3B"/>
    <w:rsid w:val="00744735"/>
    <w:rsid w:val="00744E79"/>
    <w:rsid w:val="007462B8"/>
    <w:rsid w:val="00752839"/>
    <w:rsid w:val="007530DC"/>
    <w:rsid w:val="007573CB"/>
    <w:rsid w:val="007603CF"/>
    <w:rsid w:val="00763532"/>
    <w:rsid w:val="00764E19"/>
    <w:rsid w:val="00765079"/>
    <w:rsid w:val="00766EFC"/>
    <w:rsid w:val="00770113"/>
    <w:rsid w:val="007714CF"/>
    <w:rsid w:val="0077575A"/>
    <w:rsid w:val="00777932"/>
    <w:rsid w:val="00785993"/>
    <w:rsid w:val="00787A7C"/>
    <w:rsid w:val="007976F7"/>
    <w:rsid w:val="007A4CB3"/>
    <w:rsid w:val="007A53B4"/>
    <w:rsid w:val="007B3C48"/>
    <w:rsid w:val="007B467E"/>
    <w:rsid w:val="007D2710"/>
    <w:rsid w:val="007D30BD"/>
    <w:rsid w:val="007D64A5"/>
    <w:rsid w:val="007D6635"/>
    <w:rsid w:val="007D7D23"/>
    <w:rsid w:val="007E30B5"/>
    <w:rsid w:val="007E3BCC"/>
    <w:rsid w:val="007E5DBE"/>
    <w:rsid w:val="007F0DBE"/>
    <w:rsid w:val="00801BC0"/>
    <w:rsid w:val="00801C35"/>
    <w:rsid w:val="00801CBE"/>
    <w:rsid w:val="0080772C"/>
    <w:rsid w:val="00810ACF"/>
    <w:rsid w:val="00810D49"/>
    <w:rsid w:val="0081151C"/>
    <w:rsid w:val="0081428A"/>
    <w:rsid w:val="008215C6"/>
    <w:rsid w:val="008228CC"/>
    <w:rsid w:val="00823C15"/>
    <w:rsid w:val="0082489E"/>
    <w:rsid w:val="00826EEA"/>
    <w:rsid w:val="00830A39"/>
    <w:rsid w:val="00833EB4"/>
    <w:rsid w:val="00834A51"/>
    <w:rsid w:val="00835148"/>
    <w:rsid w:val="00836038"/>
    <w:rsid w:val="008433F2"/>
    <w:rsid w:val="00843C9C"/>
    <w:rsid w:val="00844672"/>
    <w:rsid w:val="0084556A"/>
    <w:rsid w:val="008471FA"/>
    <w:rsid w:val="00851483"/>
    <w:rsid w:val="00852324"/>
    <w:rsid w:val="00854311"/>
    <w:rsid w:val="00860EC0"/>
    <w:rsid w:val="008611E2"/>
    <w:rsid w:val="00861357"/>
    <w:rsid w:val="00864769"/>
    <w:rsid w:val="00866B9C"/>
    <w:rsid w:val="00870AE1"/>
    <w:rsid w:val="00871869"/>
    <w:rsid w:val="00873696"/>
    <w:rsid w:val="00873913"/>
    <w:rsid w:val="00875464"/>
    <w:rsid w:val="00876307"/>
    <w:rsid w:val="00883A07"/>
    <w:rsid w:val="00883FE4"/>
    <w:rsid w:val="00891096"/>
    <w:rsid w:val="00891338"/>
    <w:rsid w:val="00892B7F"/>
    <w:rsid w:val="00894F0E"/>
    <w:rsid w:val="00896EEA"/>
    <w:rsid w:val="008A0CF7"/>
    <w:rsid w:val="008A651C"/>
    <w:rsid w:val="008B0777"/>
    <w:rsid w:val="008B4702"/>
    <w:rsid w:val="008C66DB"/>
    <w:rsid w:val="008D062E"/>
    <w:rsid w:val="008D10DE"/>
    <w:rsid w:val="008D2413"/>
    <w:rsid w:val="008D33BD"/>
    <w:rsid w:val="008D5F2D"/>
    <w:rsid w:val="008E0976"/>
    <w:rsid w:val="008E1FBB"/>
    <w:rsid w:val="008E2442"/>
    <w:rsid w:val="008E3662"/>
    <w:rsid w:val="008E3DE4"/>
    <w:rsid w:val="008E3ECC"/>
    <w:rsid w:val="008E43BE"/>
    <w:rsid w:val="008E4FA3"/>
    <w:rsid w:val="008E532D"/>
    <w:rsid w:val="008E54ED"/>
    <w:rsid w:val="008E6386"/>
    <w:rsid w:val="008F0672"/>
    <w:rsid w:val="008F0835"/>
    <w:rsid w:val="008F3032"/>
    <w:rsid w:val="008F3406"/>
    <w:rsid w:val="008F38D7"/>
    <w:rsid w:val="00900010"/>
    <w:rsid w:val="00900A4D"/>
    <w:rsid w:val="00901636"/>
    <w:rsid w:val="0090538B"/>
    <w:rsid w:val="00911169"/>
    <w:rsid w:val="0091478B"/>
    <w:rsid w:val="009224E4"/>
    <w:rsid w:val="00924164"/>
    <w:rsid w:val="0092674D"/>
    <w:rsid w:val="009272C4"/>
    <w:rsid w:val="009322E5"/>
    <w:rsid w:val="0093309D"/>
    <w:rsid w:val="0093459E"/>
    <w:rsid w:val="009347A0"/>
    <w:rsid w:val="00934822"/>
    <w:rsid w:val="00934A16"/>
    <w:rsid w:val="00935B08"/>
    <w:rsid w:val="00937F67"/>
    <w:rsid w:val="0094568D"/>
    <w:rsid w:val="00952D1B"/>
    <w:rsid w:val="009534A7"/>
    <w:rsid w:val="0095696C"/>
    <w:rsid w:val="00957569"/>
    <w:rsid w:val="00957C25"/>
    <w:rsid w:val="009608EF"/>
    <w:rsid w:val="009611E1"/>
    <w:rsid w:val="009612C2"/>
    <w:rsid w:val="00963C42"/>
    <w:rsid w:val="009653C1"/>
    <w:rsid w:val="00972FB9"/>
    <w:rsid w:val="00973E3D"/>
    <w:rsid w:val="00974161"/>
    <w:rsid w:val="009752C5"/>
    <w:rsid w:val="00976848"/>
    <w:rsid w:val="00982F53"/>
    <w:rsid w:val="00985132"/>
    <w:rsid w:val="00986173"/>
    <w:rsid w:val="00986E43"/>
    <w:rsid w:val="00990653"/>
    <w:rsid w:val="00991E2A"/>
    <w:rsid w:val="0099693E"/>
    <w:rsid w:val="009A061A"/>
    <w:rsid w:val="009A28A4"/>
    <w:rsid w:val="009A3BAB"/>
    <w:rsid w:val="009A5A5B"/>
    <w:rsid w:val="009B04BA"/>
    <w:rsid w:val="009B0A1E"/>
    <w:rsid w:val="009B37AE"/>
    <w:rsid w:val="009B4AE6"/>
    <w:rsid w:val="009B4FFB"/>
    <w:rsid w:val="009B6C06"/>
    <w:rsid w:val="009B7633"/>
    <w:rsid w:val="009C0638"/>
    <w:rsid w:val="009C3A44"/>
    <w:rsid w:val="009C6094"/>
    <w:rsid w:val="009D157F"/>
    <w:rsid w:val="009D4B7F"/>
    <w:rsid w:val="009D4E86"/>
    <w:rsid w:val="009E4398"/>
    <w:rsid w:val="009E6160"/>
    <w:rsid w:val="009F15AA"/>
    <w:rsid w:val="009F5618"/>
    <w:rsid w:val="009F591A"/>
    <w:rsid w:val="009F7E07"/>
    <w:rsid w:val="00A117EF"/>
    <w:rsid w:val="00A13FC9"/>
    <w:rsid w:val="00A14AE6"/>
    <w:rsid w:val="00A1599C"/>
    <w:rsid w:val="00A20A00"/>
    <w:rsid w:val="00A2313B"/>
    <w:rsid w:val="00A26078"/>
    <w:rsid w:val="00A275C5"/>
    <w:rsid w:val="00A318FE"/>
    <w:rsid w:val="00A31A33"/>
    <w:rsid w:val="00A344D2"/>
    <w:rsid w:val="00A402A1"/>
    <w:rsid w:val="00A41096"/>
    <w:rsid w:val="00A42F2C"/>
    <w:rsid w:val="00A446C7"/>
    <w:rsid w:val="00A470C9"/>
    <w:rsid w:val="00A47217"/>
    <w:rsid w:val="00A47F35"/>
    <w:rsid w:val="00A518FD"/>
    <w:rsid w:val="00A525A6"/>
    <w:rsid w:val="00A54DFA"/>
    <w:rsid w:val="00A55E30"/>
    <w:rsid w:val="00A60F60"/>
    <w:rsid w:val="00A6267C"/>
    <w:rsid w:val="00A6390A"/>
    <w:rsid w:val="00A706F6"/>
    <w:rsid w:val="00A70715"/>
    <w:rsid w:val="00A74647"/>
    <w:rsid w:val="00A74C73"/>
    <w:rsid w:val="00A8040F"/>
    <w:rsid w:val="00A81316"/>
    <w:rsid w:val="00A833A5"/>
    <w:rsid w:val="00A844A7"/>
    <w:rsid w:val="00A85365"/>
    <w:rsid w:val="00A87EBD"/>
    <w:rsid w:val="00A9148A"/>
    <w:rsid w:val="00A92181"/>
    <w:rsid w:val="00A93244"/>
    <w:rsid w:val="00A94A9D"/>
    <w:rsid w:val="00AA07CC"/>
    <w:rsid w:val="00AA0C4C"/>
    <w:rsid w:val="00AA25C6"/>
    <w:rsid w:val="00AA6813"/>
    <w:rsid w:val="00AA70C3"/>
    <w:rsid w:val="00AA7CD1"/>
    <w:rsid w:val="00AB12EE"/>
    <w:rsid w:val="00AB1658"/>
    <w:rsid w:val="00AB4E11"/>
    <w:rsid w:val="00AB6761"/>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27D2"/>
    <w:rsid w:val="00B071DD"/>
    <w:rsid w:val="00B1322B"/>
    <w:rsid w:val="00B13661"/>
    <w:rsid w:val="00B17513"/>
    <w:rsid w:val="00B17665"/>
    <w:rsid w:val="00B20661"/>
    <w:rsid w:val="00B21ECC"/>
    <w:rsid w:val="00B21F25"/>
    <w:rsid w:val="00B25756"/>
    <w:rsid w:val="00B27C3A"/>
    <w:rsid w:val="00B339C7"/>
    <w:rsid w:val="00B34A62"/>
    <w:rsid w:val="00B364BA"/>
    <w:rsid w:val="00B37CB2"/>
    <w:rsid w:val="00B41293"/>
    <w:rsid w:val="00B43FEA"/>
    <w:rsid w:val="00B44616"/>
    <w:rsid w:val="00B52F79"/>
    <w:rsid w:val="00B53855"/>
    <w:rsid w:val="00B5499C"/>
    <w:rsid w:val="00B622A4"/>
    <w:rsid w:val="00B631A8"/>
    <w:rsid w:val="00B6670E"/>
    <w:rsid w:val="00B6714A"/>
    <w:rsid w:val="00B70F34"/>
    <w:rsid w:val="00B711C8"/>
    <w:rsid w:val="00B73F25"/>
    <w:rsid w:val="00B75C43"/>
    <w:rsid w:val="00B75D0F"/>
    <w:rsid w:val="00B76F26"/>
    <w:rsid w:val="00B77684"/>
    <w:rsid w:val="00B81DA8"/>
    <w:rsid w:val="00B8462E"/>
    <w:rsid w:val="00B858A4"/>
    <w:rsid w:val="00B862B2"/>
    <w:rsid w:val="00B92183"/>
    <w:rsid w:val="00B921DD"/>
    <w:rsid w:val="00B92C89"/>
    <w:rsid w:val="00B93182"/>
    <w:rsid w:val="00B97C7A"/>
    <w:rsid w:val="00BA033B"/>
    <w:rsid w:val="00BA0693"/>
    <w:rsid w:val="00BA08DC"/>
    <w:rsid w:val="00BA449F"/>
    <w:rsid w:val="00BB100E"/>
    <w:rsid w:val="00BB17FC"/>
    <w:rsid w:val="00BB5B1E"/>
    <w:rsid w:val="00BB5BB6"/>
    <w:rsid w:val="00BB7DA4"/>
    <w:rsid w:val="00BC0F57"/>
    <w:rsid w:val="00BC227C"/>
    <w:rsid w:val="00BC25FF"/>
    <w:rsid w:val="00BC270B"/>
    <w:rsid w:val="00BC4135"/>
    <w:rsid w:val="00BC628C"/>
    <w:rsid w:val="00BC6EFE"/>
    <w:rsid w:val="00BD17EA"/>
    <w:rsid w:val="00BD1D62"/>
    <w:rsid w:val="00BD528B"/>
    <w:rsid w:val="00BD6305"/>
    <w:rsid w:val="00BD72DF"/>
    <w:rsid w:val="00BE1FA6"/>
    <w:rsid w:val="00BE21B9"/>
    <w:rsid w:val="00BE4304"/>
    <w:rsid w:val="00BE632E"/>
    <w:rsid w:val="00BE6E7C"/>
    <w:rsid w:val="00BF3331"/>
    <w:rsid w:val="00BF6103"/>
    <w:rsid w:val="00BF6C09"/>
    <w:rsid w:val="00C018A7"/>
    <w:rsid w:val="00C0527B"/>
    <w:rsid w:val="00C117DA"/>
    <w:rsid w:val="00C129B5"/>
    <w:rsid w:val="00C1589F"/>
    <w:rsid w:val="00C15E92"/>
    <w:rsid w:val="00C15EDA"/>
    <w:rsid w:val="00C161AB"/>
    <w:rsid w:val="00C17AB8"/>
    <w:rsid w:val="00C17E69"/>
    <w:rsid w:val="00C20B30"/>
    <w:rsid w:val="00C25DD0"/>
    <w:rsid w:val="00C3142F"/>
    <w:rsid w:val="00C319C5"/>
    <w:rsid w:val="00C35939"/>
    <w:rsid w:val="00C370F5"/>
    <w:rsid w:val="00C4189E"/>
    <w:rsid w:val="00C60ACB"/>
    <w:rsid w:val="00C625AD"/>
    <w:rsid w:val="00C64559"/>
    <w:rsid w:val="00C647E2"/>
    <w:rsid w:val="00C65107"/>
    <w:rsid w:val="00C66D1D"/>
    <w:rsid w:val="00C71585"/>
    <w:rsid w:val="00C75097"/>
    <w:rsid w:val="00C75D87"/>
    <w:rsid w:val="00C8045A"/>
    <w:rsid w:val="00C8507B"/>
    <w:rsid w:val="00C912FD"/>
    <w:rsid w:val="00C91F89"/>
    <w:rsid w:val="00C9698A"/>
    <w:rsid w:val="00C96D18"/>
    <w:rsid w:val="00CA2385"/>
    <w:rsid w:val="00CA3365"/>
    <w:rsid w:val="00CA3D72"/>
    <w:rsid w:val="00CA5494"/>
    <w:rsid w:val="00CA5C8C"/>
    <w:rsid w:val="00CB340D"/>
    <w:rsid w:val="00CB6531"/>
    <w:rsid w:val="00CB697F"/>
    <w:rsid w:val="00CB69D4"/>
    <w:rsid w:val="00CC0B18"/>
    <w:rsid w:val="00CC122F"/>
    <w:rsid w:val="00CC1C4D"/>
    <w:rsid w:val="00CC4D12"/>
    <w:rsid w:val="00CD1FD1"/>
    <w:rsid w:val="00CD2BF2"/>
    <w:rsid w:val="00CD50B3"/>
    <w:rsid w:val="00CD5718"/>
    <w:rsid w:val="00CE079D"/>
    <w:rsid w:val="00CE263B"/>
    <w:rsid w:val="00CE6EF7"/>
    <w:rsid w:val="00CF2549"/>
    <w:rsid w:val="00D116F6"/>
    <w:rsid w:val="00D168C5"/>
    <w:rsid w:val="00D17898"/>
    <w:rsid w:val="00D20A38"/>
    <w:rsid w:val="00D2480E"/>
    <w:rsid w:val="00D30B71"/>
    <w:rsid w:val="00D32C53"/>
    <w:rsid w:val="00D34B98"/>
    <w:rsid w:val="00D36A15"/>
    <w:rsid w:val="00D41A14"/>
    <w:rsid w:val="00D447E9"/>
    <w:rsid w:val="00D470A7"/>
    <w:rsid w:val="00D4788D"/>
    <w:rsid w:val="00D50911"/>
    <w:rsid w:val="00D50FB5"/>
    <w:rsid w:val="00D52AC5"/>
    <w:rsid w:val="00D53182"/>
    <w:rsid w:val="00D56688"/>
    <w:rsid w:val="00D57BA1"/>
    <w:rsid w:val="00D61D98"/>
    <w:rsid w:val="00D67F72"/>
    <w:rsid w:val="00D67F91"/>
    <w:rsid w:val="00D70007"/>
    <w:rsid w:val="00D71B68"/>
    <w:rsid w:val="00D769C0"/>
    <w:rsid w:val="00D77360"/>
    <w:rsid w:val="00D811D8"/>
    <w:rsid w:val="00D81606"/>
    <w:rsid w:val="00DA76CB"/>
    <w:rsid w:val="00DA7D68"/>
    <w:rsid w:val="00DB3254"/>
    <w:rsid w:val="00DB3A75"/>
    <w:rsid w:val="00DB664A"/>
    <w:rsid w:val="00DB6960"/>
    <w:rsid w:val="00DB75C8"/>
    <w:rsid w:val="00DC0173"/>
    <w:rsid w:val="00DC0B6E"/>
    <w:rsid w:val="00DC2720"/>
    <w:rsid w:val="00DC46B0"/>
    <w:rsid w:val="00DC7101"/>
    <w:rsid w:val="00DC7E9C"/>
    <w:rsid w:val="00DD05A2"/>
    <w:rsid w:val="00DD3864"/>
    <w:rsid w:val="00DE0341"/>
    <w:rsid w:val="00DE2C85"/>
    <w:rsid w:val="00DE385F"/>
    <w:rsid w:val="00DE777E"/>
    <w:rsid w:val="00E01131"/>
    <w:rsid w:val="00E0195A"/>
    <w:rsid w:val="00E02672"/>
    <w:rsid w:val="00E065C1"/>
    <w:rsid w:val="00E068EF"/>
    <w:rsid w:val="00E07468"/>
    <w:rsid w:val="00E0754A"/>
    <w:rsid w:val="00E12782"/>
    <w:rsid w:val="00E13E07"/>
    <w:rsid w:val="00E219C1"/>
    <w:rsid w:val="00E32023"/>
    <w:rsid w:val="00E3301B"/>
    <w:rsid w:val="00E34C32"/>
    <w:rsid w:val="00E34C51"/>
    <w:rsid w:val="00E353E8"/>
    <w:rsid w:val="00E3589A"/>
    <w:rsid w:val="00E367ED"/>
    <w:rsid w:val="00E4252C"/>
    <w:rsid w:val="00E42BF4"/>
    <w:rsid w:val="00E42F0A"/>
    <w:rsid w:val="00E43C9F"/>
    <w:rsid w:val="00E46786"/>
    <w:rsid w:val="00E46A4C"/>
    <w:rsid w:val="00E50F7C"/>
    <w:rsid w:val="00E54744"/>
    <w:rsid w:val="00E57CB8"/>
    <w:rsid w:val="00E613BE"/>
    <w:rsid w:val="00E62EE2"/>
    <w:rsid w:val="00E63057"/>
    <w:rsid w:val="00E678E3"/>
    <w:rsid w:val="00E74F06"/>
    <w:rsid w:val="00E76CB5"/>
    <w:rsid w:val="00E76F50"/>
    <w:rsid w:val="00E771DC"/>
    <w:rsid w:val="00E77459"/>
    <w:rsid w:val="00E7747D"/>
    <w:rsid w:val="00E77D1D"/>
    <w:rsid w:val="00E812B1"/>
    <w:rsid w:val="00E81713"/>
    <w:rsid w:val="00E81BFE"/>
    <w:rsid w:val="00E83394"/>
    <w:rsid w:val="00E84C44"/>
    <w:rsid w:val="00E90688"/>
    <w:rsid w:val="00E90A2A"/>
    <w:rsid w:val="00E9165E"/>
    <w:rsid w:val="00E9209D"/>
    <w:rsid w:val="00E950E7"/>
    <w:rsid w:val="00E95126"/>
    <w:rsid w:val="00E95B4A"/>
    <w:rsid w:val="00E972FA"/>
    <w:rsid w:val="00EA0CC5"/>
    <w:rsid w:val="00EA288F"/>
    <w:rsid w:val="00EA528A"/>
    <w:rsid w:val="00EA6169"/>
    <w:rsid w:val="00EA7FDA"/>
    <w:rsid w:val="00EB2EB8"/>
    <w:rsid w:val="00EB5038"/>
    <w:rsid w:val="00EC4AC6"/>
    <w:rsid w:val="00EC53ED"/>
    <w:rsid w:val="00ED0FFB"/>
    <w:rsid w:val="00ED11C2"/>
    <w:rsid w:val="00ED1CD9"/>
    <w:rsid w:val="00ED454B"/>
    <w:rsid w:val="00ED64EF"/>
    <w:rsid w:val="00ED797D"/>
    <w:rsid w:val="00EE0D16"/>
    <w:rsid w:val="00EE1B2A"/>
    <w:rsid w:val="00EE3CAD"/>
    <w:rsid w:val="00EE56CB"/>
    <w:rsid w:val="00EE64C3"/>
    <w:rsid w:val="00EE673D"/>
    <w:rsid w:val="00EF30BE"/>
    <w:rsid w:val="00EF33F4"/>
    <w:rsid w:val="00F026B7"/>
    <w:rsid w:val="00F02A7C"/>
    <w:rsid w:val="00F02D77"/>
    <w:rsid w:val="00F04C88"/>
    <w:rsid w:val="00F04FBD"/>
    <w:rsid w:val="00F0500E"/>
    <w:rsid w:val="00F0523E"/>
    <w:rsid w:val="00F06F69"/>
    <w:rsid w:val="00F10AA3"/>
    <w:rsid w:val="00F14171"/>
    <w:rsid w:val="00F14D40"/>
    <w:rsid w:val="00F22138"/>
    <w:rsid w:val="00F241ED"/>
    <w:rsid w:val="00F32296"/>
    <w:rsid w:val="00F335AF"/>
    <w:rsid w:val="00F364EF"/>
    <w:rsid w:val="00F3799F"/>
    <w:rsid w:val="00F37E1E"/>
    <w:rsid w:val="00F43194"/>
    <w:rsid w:val="00F43590"/>
    <w:rsid w:val="00F44A22"/>
    <w:rsid w:val="00F44BC1"/>
    <w:rsid w:val="00F47F7A"/>
    <w:rsid w:val="00F50404"/>
    <w:rsid w:val="00F5676B"/>
    <w:rsid w:val="00F60127"/>
    <w:rsid w:val="00F603F2"/>
    <w:rsid w:val="00F60829"/>
    <w:rsid w:val="00F60A3D"/>
    <w:rsid w:val="00F61308"/>
    <w:rsid w:val="00F614F5"/>
    <w:rsid w:val="00F66B84"/>
    <w:rsid w:val="00F71408"/>
    <w:rsid w:val="00F776E8"/>
    <w:rsid w:val="00F8134D"/>
    <w:rsid w:val="00F911CE"/>
    <w:rsid w:val="00F9129C"/>
    <w:rsid w:val="00F93333"/>
    <w:rsid w:val="00F96CE9"/>
    <w:rsid w:val="00FA1CD7"/>
    <w:rsid w:val="00FA6901"/>
    <w:rsid w:val="00FC0121"/>
    <w:rsid w:val="00FC089E"/>
    <w:rsid w:val="00FC70D9"/>
    <w:rsid w:val="00FD02C9"/>
    <w:rsid w:val="00FD0324"/>
    <w:rsid w:val="00FD03BD"/>
    <w:rsid w:val="00FD6052"/>
    <w:rsid w:val="00FD6475"/>
    <w:rsid w:val="00FD72CA"/>
    <w:rsid w:val="00FD7735"/>
    <w:rsid w:val="00FD7A71"/>
    <w:rsid w:val="00FE2272"/>
    <w:rsid w:val="00FE5B38"/>
    <w:rsid w:val="00FE5BE6"/>
    <w:rsid w:val="00FE7A91"/>
    <w:rsid w:val="00FE7B5D"/>
    <w:rsid w:val="00FF25AC"/>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6E9E12C1"/>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semiHidden/>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image" Target="media/image83.png"/><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181" Type="http://schemas.openxmlformats.org/officeDocument/2006/relationships/theme" Target="theme/theme1.xml"/><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76" Type="http://schemas.openxmlformats.org/officeDocument/2006/relationships/image" Target="media/image84.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44" Type="http://schemas.openxmlformats.org/officeDocument/2006/relationships/oleObject" Target="embeddings/oleObject20.bin"/><Relationship Id="rId60" Type="http://schemas.openxmlformats.org/officeDocument/2006/relationships/image" Target="media/image24.wmf"/><Relationship Id="rId65" Type="http://schemas.openxmlformats.org/officeDocument/2006/relationships/oleObject" Target="embeddings/oleObject33.bin"/><Relationship Id="rId81" Type="http://schemas.openxmlformats.org/officeDocument/2006/relationships/oleObject" Target="embeddings/oleObject41.bin"/><Relationship Id="rId86" Type="http://schemas.openxmlformats.org/officeDocument/2006/relationships/image" Target="media/image36.wmf"/><Relationship Id="rId130" Type="http://schemas.openxmlformats.org/officeDocument/2006/relationships/oleObject" Target="embeddings/oleObject66.bin"/><Relationship Id="rId135" Type="http://schemas.openxmlformats.org/officeDocument/2006/relationships/image" Target="media/image60.wmf"/><Relationship Id="rId151" Type="http://schemas.openxmlformats.org/officeDocument/2006/relationships/image" Target="media/image68.wmf"/><Relationship Id="rId156" Type="http://schemas.openxmlformats.org/officeDocument/2006/relationships/oleObject" Target="embeddings/oleObject79.bin"/><Relationship Id="rId177"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80.png"/><Relationship Id="rId18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image" Target="media/image86.png"/><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image" Target="media/image82.png"/><Relationship Id="rId179"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7.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image" Target="media/image64.wmf"/><Relationship Id="rId148" Type="http://schemas.openxmlformats.org/officeDocument/2006/relationships/oleObject" Target="embeddings/oleObject75.bin"/><Relationship Id="rId164" Type="http://schemas.openxmlformats.org/officeDocument/2006/relationships/oleObject" Target="embeddings/oleObject83.bin"/><Relationship Id="rId169"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3FC719-F346-461F-A18C-C978B1BB4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0</TotalTime>
  <Pages>29</Pages>
  <Words>2386</Words>
  <Characters>13604</Characters>
  <Application>Microsoft Office Word</Application>
  <DocSecurity>0</DocSecurity>
  <Lines>113</Lines>
  <Paragraphs>31</Paragraphs>
  <ScaleCrop>false</ScaleCrop>
  <Company>China</Company>
  <LinksUpToDate>false</LinksUpToDate>
  <CharactersWithSpaces>15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975</cp:revision>
  <dcterms:created xsi:type="dcterms:W3CDTF">2018-02-27T08:42:00Z</dcterms:created>
  <dcterms:modified xsi:type="dcterms:W3CDTF">2018-06-05T07:44:00Z</dcterms:modified>
</cp:coreProperties>
</file>